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497817"/>
      <w:bookmarkStart w:id="2" w:name="_Toc261695909"/>
      <w:bookmarkStart w:id="3" w:name="_Toc261695782"/>
      <w:bookmarkStart w:id="4" w:name="_Toc295291030"/>
      <w:bookmarkStart w:id="5" w:name="_Toc26111228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5"/>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6"/>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67"/>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8"/>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69"/>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0"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1"/>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2"/>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3"/>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4"/>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5"/>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6"/>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8" o:title=""/>
            <o:lock v:ext="edit" aspectratio="t"/>
            <w10:wrap type="none"/>
            <w10:anchorlock/>
          </v:shape>
          <o:OLEObject Type="Embed" ProgID="Equation.3" ShapeID="_x0000_i1026" DrawAspect="Content" ObjectID="_1468075726" r:id="rId77">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9"/>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0"/>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1"/>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2"/>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3"/>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4"/>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5"/>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6"/>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7"/>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8"/>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9"/>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0"/>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1"/>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2"/>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3"/>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4"/>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5"/>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6"/>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7"/>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8"/>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9"/>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0"/>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1"/>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2"/>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3"/>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4"/>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5"/>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6"/>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rPr>
          <w:rFonts w:hint="eastAsia"/>
          <w:szCs w:val="21"/>
        </w:rP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07"/>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bookmarkStart w:id="10" w:name="_GoBack"/>
      <w:bookmarkEnd w:id="10"/>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w:t>
      </w:r>
      <w:r>
        <w:rPr>
          <w:b w:val="0"/>
          <w:sz w:val="24"/>
          <w:szCs w:val="24"/>
        </w:rPr>
        <w:t>比较</w:t>
      </w:r>
    </w:p>
    <w:p>
      <w:pPr>
        <w:ind w:firstLine="420" w:firstLineChars="0"/>
      </w:pPr>
      <w:r>
        <w:t>采用always 的方法产生的时钟，仿真效率最高，推荐使用always的方法。</w:t>
      </w:r>
    </w:p>
    <w:p>
      <w:r>
        <w:t>代码：</w:t>
      </w:r>
    </w:p>
    <w:p>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08"/>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9"/>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0"/>
                    <a:stretch>
                      <a:fillRect/>
                    </a:stretch>
                  </pic:blipFill>
                  <pic:spPr>
                    <a:xfrm>
                      <a:off x="0" y="0"/>
                      <a:ext cx="1577340" cy="548640"/>
                    </a:xfrm>
                    <a:prstGeom prst="rect">
                      <a:avLst/>
                    </a:prstGeom>
                    <a:noFill/>
                    <a:ln w="9525">
                      <a:noFill/>
                      <a:miter/>
                    </a:ln>
                  </pic:spPr>
                </pic:pic>
              </a:graphicData>
            </a:graphic>
          </wp:inline>
        </w:drawing>
      </w:r>
    </w:p>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1"/>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12"/>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13"/>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w:t>
      </w:r>
      <w:r>
        <w:rPr>
          <w:b w:val="0"/>
          <w:sz w:val="24"/>
          <w:szCs w:val="24"/>
        </w:rPr>
        <w:t>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14"/>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15"/>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16"/>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17"/>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8"/>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19"/>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modern"/>
    <w:pitch w:val="default"/>
    <w:sig w:usb0="00000000" w:usb1="00000000" w:usb2="00000016" w:usb3="00000000" w:csb0="0004001F" w:csb1="00000000"/>
  </w:font>
  <w:font w:name="黑体">
    <w:altName w:val="AR PL UMing CN"/>
    <w:panose1 w:val="02010609060101010101"/>
    <w:charset w:val="86"/>
    <w:family w:val="roman"/>
    <w:pitch w:val="default"/>
    <w:sig w:usb0="00000000" w:usb1="00000000" w:usb2="00000016" w:usb3="00000000" w:csb0="00040001" w:csb1="00000000"/>
  </w:font>
  <w:font w:name="宋体e眠副浡渀.">
    <w:altName w:val="AR PL UKai CN"/>
    <w:panose1 w:val="00000000000000000000"/>
    <w:charset w:val="86"/>
    <w:family w:val="decorative"/>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AB0D13"/>
    <w:rsid w:val="1FBBCC4A"/>
    <w:rsid w:val="1FBCF432"/>
    <w:rsid w:val="1FEE18F0"/>
    <w:rsid w:val="1FFA78FA"/>
    <w:rsid w:val="1FFFD848"/>
    <w:rsid w:val="21FEE022"/>
    <w:rsid w:val="255323EE"/>
    <w:rsid w:val="2937DE80"/>
    <w:rsid w:val="29EDFA2D"/>
    <w:rsid w:val="2DF1A0F5"/>
    <w:rsid w:val="2DF73EFC"/>
    <w:rsid w:val="2E1FDB93"/>
    <w:rsid w:val="2E5E3797"/>
    <w:rsid w:val="2ED79EBE"/>
    <w:rsid w:val="2EDC6095"/>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D713BB"/>
    <w:rsid w:val="37EFB3DD"/>
    <w:rsid w:val="39B75EF0"/>
    <w:rsid w:val="39EF9C90"/>
    <w:rsid w:val="39F6CE0E"/>
    <w:rsid w:val="3A0D980F"/>
    <w:rsid w:val="3A7F32CF"/>
    <w:rsid w:val="3A8B5674"/>
    <w:rsid w:val="3ABB08FF"/>
    <w:rsid w:val="3ACF6FE5"/>
    <w:rsid w:val="3B4E12FC"/>
    <w:rsid w:val="3B6B7BA7"/>
    <w:rsid w:val="3BCF4C9A"/>
    <w:rsid w:val="3BFF4374"/>
    <w:rsid w:val="3CD316E6"/>
    <w:rsid w:val="3D489451"/>
    <w:rsid w:val="3D963B75"/>
    <w:rsid w:val="3EB3945D"/>
    <w:rsid w:val="3EB7106A"/>
    <w:rsid w:val="3EBB9915"/>
    <w:rsid w:val="3EED6A6D"/>
    <w:rsid w:val="3EFAB220"/>
    <w:rsid w:val="3EFBEE35"/>
    <w:rsid w:val="3F1F7BBC"/>
    <w:rsid w:val="3F3BD0FC"/>
    <w:rsid w:val="3F3F9064"/>
    <w:rsid w:val="3F4FC5DE"/>
    <w:rsid w:val="3F53D742"/>
    <w:rsid w:val="3F5E2E7B"/>
    <w:rsid w:val="3F5F5715"/>
    <w:rsid w:val="3F76898D"/>
    <w:rsid w:val="3F7992DC"/>
    <w:rsid w:val="3F8EC87C"/>
    <w:rsid w:val="3FA9EB82"/>
    <w:rsid w:val="3FB73460"/>
    <w:rsid w:val="3FBD860C"/>
    <w:rsid w:val="3FBE5340"/>
    <w:rsid w:val="3FBF21A3"/>
    <w:rsid w:val="3FBFF808"/>
    <w:rsid w:val="3FC80E86"/>
    <w:rsid w:val="3FCB70B3"/>
    <w:rsid w:val="3FCF451A"/>
    <w:rsid w:val="3FD6E4A4"/>
    <w:rsid w:val="3FDA9B67"/>
    <w:rsid w:val="3FDF2A3F"/>
    <w:rsid w:val="3FE5416B"/>
    <w:rsid w:val="3FEC4078"/>
    <w:rsid w:val="3FF70752"/>
    <w:rsid w:val="3FFD30BB"/>
    <w:rsid w:val="3FFD352C"/>
    <w:rsid w:val="3FFE6447"/>
    <w:rsid w:val="3FFEC267"/>
    <w:rsid w:val="3FFF4F64"/>
    <w:rsid w:val="4157CBF8"/>
    <w:rsid w:val="439B0B22"/>
    <w:rsid w:val="45FBF5A5"/>
    <w:rsid w:val="46BE9D10"/>
    <w:rsid w:val="476FE684"/>
    <w:rsid w:val="47DE7407"/>
    <w:rsid w:val="4AF89227"/>
    <w:rsid w:val="4B7BE742"/>
    <w:rsid w:val="4B7ECF29"/>
    <w:rsid w:val="4D6F199E"/>
    <w:rsid w:val="4DFD1A96"/>
    <w:rsid w:val="4EC75C71"/>
    <w:rsid w:val="4F3D2296"/>
    <w:rsid w:val="4F737F74"/>
    <w:rsid w:val="4F779CE1"/>
    <w:rsid w:val="4F7FB78D"/>
    <w:rsid w:val="539BACC8"/>
    <w:rsid w:val="543E7952"/>
    <w:rsid w:val="54F663CE"/>
    <w:rsid w:val="56956FDB"/>
    <w:rsid w:val="56DF026B"/>
    <w:rsid w:val="56DF3936"/>
    <w:rsid w:val="572FC2BF"/>
    <w:rsid w:val="575F4C37"/>
    <w:rsid w:val="5795975B"/>
    <w:rsid w:val="57D70C86"/>
    <w:rsid w:val="57FF07F6"/>
    <w:rsid w:val="58F5B465"/>
    <w:rsid w:val="58FD809F"/>
    <w:rsid w:val="59574C23"/>
    <w:rsid w:val="595F8B70"/>
    <w:rsid w:val="59BF13E1"/>
    <w:rsid w:val="59FCA28B"/>
    <w:rsid w:val="59FF30CA"/>
    <w:rsid w:val="59FF5B21"/>
    <w:rsid w:val="5AD5D65E"/>
    <w:rsid w:val="5B3F008F"/>
    <w:rsid w:val="5B7FDFAD"/>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BB3B6"/>
    <w:rsid w:val="5EBFC691"/>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3E58B6"/>
    <w:rsid w:val="66BA2377"/>
    <w:rsid w:val="675368C9"/>
    <w:rsid w:val="675F17C6"/>
    <w:rsid w:val="677774DB"/>
    <w:rsid w:val="67EC8F28"/>
    <w:rsid w:val="67FF8485"/>
    <w:rsid w:val="67FF8A3D"/>
    <w:rsid w:val="68FE3859"/>
    <w:rsid w:val="69BC0660"/>
    <w:rsid w:val="69BDD571"/>
    <w:rsid w:val="69F4FB2E"/>
    <w:rsid w:val="6AABDA7A"/>
    <w:rsid w:val="6B0D2BA4"/>
    <w:rsid w:val="6BD70BAE"/>
    <w:rsid w:val="6BDBADC2"/>
    <w:rsid w:val="6BEF4AC8"/>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F8F06"/>
    <w:rsid w:val="6E5F7B87"/>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3E0C1E"/>
    <w:rsid w:val="737F5E95"/>
    <w:rsid w:val="738F97BB"/>
    <w:rsid w:val="73BF791C"/>
    <w:rsid w:val="73EE8584"/>
    <w:rsid w:val="73F27D96"/>
    <w:rsid w:val="747F02C7"/>
    <w:rsid w:val="74F56B64"/>
    <w:rsid w:val="757E7E5A"/>
    <w:rsid w:val="757FC6B9"/>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D8F37"/>
    <w:rsid w:val="77FE9696"/>
    <w:rsid w:val="77FFD388"/>
    <w:rsid w:val="77FFF247"/>
    <w:rsid w:val="78573195"/>
    <w:rsid w:val="78CC3FFD"/>
    <w:rsid w:val="78FFF908"/>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DDA42"/>
    <w:rsid w:val="7B8ACE6F"/>
    <w:rsid w:val="7BADB416"/>
    <w:rsid w:val="7BB71E17"/>
    <w:rsid w:val="7BD13A52"/>
    <w:rsid w:val="7BDF7504"/>
    <w:rsid w:val="7BF5239F"/>
    <w:rsid w:val="7BF8AEE7"/>
    <w:rsid w:val="7BFC86DD"/>
    <w:rsid w:val="7BFE615A"/>
    <w:rsid w:val="7C31D877"/>
    <w:rsid w:val="7C582AB6"/>
    <w:rsid w:val="7C5DA479"/>
    <w:rsid w:val="7CBDD6F2"/>
    <w:rsid w:val="7CEF7F88"/>
    <w:rsid w:val="7CF7FF7F"/>
    <w:rsid w:val="7CFECD3D"/>
    <w:rsid w:val="7D35C9F3"/>
    <w:rsid w:val="7D3F64C6"/>
    <w:rsid w:val="7D468494"/>
    <w:rsid w:val="7D5DCB60"/>
    <w:rsid w:val="7D5E393D"/>
    <w:rsid w:val="7D678F24"/>
    <w:rsid w:val="7D6F0EF4"/>
    <w:rsid w:val="7D7AEF5A"/>
    <w:rsid w:val="7D7FB252"/>
    <w:rsid w:val="7DAFD01E"/>
    <w:rsid w:val="7DB40BF5"/>
    <w:rsid w:val="7DB58686"/>
    <w:rsid w:val="7DB70F7E"/>
    <w:rsid w:val="7DB7DEA1"/>
    <w:rsid w:val="7DBF8050"/>
    <w:rsid w:val="7DD5B952"/>
    <w:rsid w:val="7DD7C219"/>
    <w:rsid w:val="7DDDEB0E"/>
    <w:rsid w:val="7DE873BD"/>
    <w:rsid w:val="7DEB9420"/>
    <w:rsid w:val="7DEC0EEC"/>
    <w:rsid w:val="7DF52DE7"/>
    <w:rsid w:val="7DFB034F"/>
    <w:rsid w:val="7DFB3021"/>
    <w:rsid w:val="7DFBDB74"/>
    <w:rsid w:val="7DFDFBE5"/>
    <w:rsid w:val="7DFF6AF8"/>
    <w:rsid w:val="7DFFC76E"/>
    <w:rsid w:val="7E7DC203"/>
    <w:rsid w:val="7E7EEAE2"/>
    <w:rsid w:val="7E7F9CD7"/>
    <w:rsid w:val="7E7FFFCC"/>
    <w:rsid w:val="7E8B4CA0"/>
    <w:rsid w:val="7E9FFB34"/>
    <w:rsid w:val="7EA90E63"/>
    <w:rsid w:val="7EADEE2B"/>
    <w:rsid w:val="7EBF20B6"/>
    <w:rsid w:val="7EBF4B1F"/>
    <w:rsid w:val="7EBFEBFD"/>
    <w:rsid w:val="7EDC8F1E"/>
    <w:rsid w:val="7EDE43FE"/>
    <w:rsid w:val="7EDE9051"/>
    <w:rsid w:val="7EE76122"/>
    <w:rsid w:val="7EECBDE5"/>
    <w:rsid w:val="7EEEB534"/>
    <w:rsid w:val="7EEF6638"/>
    <w:rsid w:val="7EEF8828"/>
    <w:rsid w:val="7EF1295F"/>
    <w:rsid w:val="7EFD0CBA"/>
    <w:rsid w:val="7EFE5CE9"/>
    <w:rsid w:val="7EFF7542"/>
    <w:rsid w:val="7EFF8690"/>
    <w:rsid w:val="7F15DF52"/>
    <w:rsid w:val="7F579DFB"/>
    <w:rsid w:val="7F6AEB15"/>
    <w:rsid w:val="7F72FD35"/>
    <w:rsid w:val="7F750F52"/>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DC67"/>
    <w:rsid w:val="7FFDD4BE"/>
    <w:rsid w:val="7FFDEE0B"/>
    <w:rsid w:val="7FFE8642"/>
    <w:rsid w:val="7FFEC27B"/>
    <w:rsid w:val="7FFF4E26"/>
    <w:rsid w:val="7FFF78DA"/>
    <w:rsid w:val="7FFF89D9"/>
    <w:rsid w:val="7FFFA8E1"/>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AEB03EE"/>
    <w:rsid w:val="AB9F78C6"/>
    <w:rsid w:val="ACF57773"/>
    <w:rsid w:val="ACFF4E4B"/>
    <w:rsid w:val="ACFFBC64"/>
    <w:rsid w:val="ADCE20AB"/>
    <w:rsid w:val="AE7FA64C"/>
    <w:rsid w:val="AEF8DA8A"/>
    <w:rsid w:val="AEFF364C"/>
    <w:rsid w:val="AF16230A"/>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EE1E1"/>
    <w:rsid w:val="BF7F7AC0"/>
    <w:rsid w:val="BF87C9E7"/>
    <w:rsid w:val="BF9B63E1"/>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4C63"/>
    <w:rsid w:val="BFFA7ED5"/>
    <w:rsid w:val="BFFF81F0"/>
    <w:rsid w:val="C1DEC599"/>
    <w:rsid w:val="C1EE5B4A"/>
    <w:rsid w:val="C1F771B4"/>
    <w:rsid w:val="C1FC2225"/>
    <w:rsid w:val="C3DF4303"/>
    <w:rsid w:val="C3E27ECE"/>
    <w:rsid w:val="C53F7958"/>
    <w:rsid w:val="C5FAD21E"/>
    <w:rsid w:val="C6A74DC6"/>
    <w:rsid w:val="C77F0EFA"/>
    <w:rsid w:val="C7BC00E6"/>
    <w:rsid w:val="C9F79F77"/>
    <w:rsid w:val="CA85FFD1"/>
    <w:rsid w:val="CBA75A77"/>
    <w:rsid w:val="CC3B3299"/>
    <w:rsid w:val="CD3FEC66"/>
    <w:rsid w:val="CDE7D531"/>
    <w:rsid w:val="CDFFD883"/>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F05BE"/>
    <w:rsid w:val="D7F67918"/>
    <w:rsid w:val="D7F9F120"/>
    <w:rsid w:val="D7FBCC27"/>
    <w:rsid w:val="D7FF2A26"/>
    <w:rsid w:val="D85955B0"/>
    <w:rsid w:val="D9AB0F27"/>
    <w:rsid w:val="D9EDB82B"/>
    <w:rsid w:val="DA66009F"/>
    <w:rsid w:val="DBABF290"/>
    <w:rsid w:val="DBAFE62E"/>
    <w:rsid w:val="DBBDFDAD"/>
    <w:rsid w:val="DBBF0DE4"/>
    <w:rsid w:val="DBEF4AC8"/>
    <w:rsid w:val="DBEF95BD"/>
    <w:rsid w:val="DBEFD2F2"/>
    <w:rsid w:val="DBFB901C"/>
    <w:rsid w:val="DBFE329A"/>
    <w:rsid w:val="DBFE3FB0"/>
    <w:rsid w:val="DBFF8224"/>
    <w:rsid w:val="DC9BC4FE"/>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A1095"/>
    <w:rsid w:val="EFA4FAB2"/>
    <w:rsid w:val="EFB8C8DC"/>
    <w:rsid w:val="EFBFD72E"/>
    <w:rsid w:val="EFBFDC84"/>
    <w:rsid w:val="EFD4C685"/>
    <w:rsid w:val="EFDAC423"/>
    <w:rsid w:val="EFDB1B3C"/>
    <w:rsid w:val="EFDDACB7"/>
    <w:rsid w:val="EFDFB3EC"/>
    <w:rsid w:val="EFE7966D"/>
    <w:rsid w:val="EFEB40DC"/>
    <w:rsid w:val="EFEBF4D9"/>
    <w:rsid w:val="EFEEA6C3"/>
    <w:rsid w:val="EFF4D5DB"/>
    <w:rsid w:val="EFF5F837"/>
    <w:rsid w:val="EFF72AFF"/>
    <w:rsid w:val="EFFB6DAE"/>
    <w:rsid w:val="EFFB7E23"/>
    <w:rsid w:val="EFFBB0D3"/>
    <w:rsid w:val="EFFEB176"/>
    <w:rsid w:val="EFFF985F"/>
    <w:rsid w:val="EFFFE6FB"/>
    <w:rsid w:val="F17F1CBE"/>
    <w:rsid w:val="F19F5DEE"/>
    <w:rsid w:val="F1DD40EC"/>
    <w:rsid w:val="F1F37E44"/>
    <w:rsid w:val="F2CF5B00"/>
    <w:rsid w:val="F2F6F459"/>
    <w:rsid w:val="F3AFA890"/>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95FF"/>
    <w:rsid w:val="F6FF5470"/>
    <w:rsid w:val="F74F416B"/>
    <w:rsid w:val="F75F07AD"/>
    <w:rsid w:val="F7691882"/>
    <w:rsid w:val="F76FBD8A"/>
    <w:rsid w:val="F77260FA"/>
    <w:rsid w:val="F77E644B"/>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9E2D60"/>
    <w:rsid w:val="F9BA7155"/>
    <w:rsid w:val="F9BF1088"/>
    <w:rsid w:val="F9CEC2DF"/>
    <w:rsid w:val="F9D986A4"/>
    <w:rsid w:val="F9EE5C62"/>
    <w:rsid w:val="F9F3FA40"/>
    <w:rsid w:val="F9FB06A3"/>
    <w:rsid w:val="F9FF609A"/>
    <w:rsid w:val="F9FF8261"/>
    <w:rsid w:val="F9FFABFC"/>
    <w:rsid w:val="FA5E9DFA"/>
    <w:rsid w:val="FA7FCA20"/>
    <w:rsid w:val="FADD74AB"/>
    <w:rsid w:val="FAEB1C6C"/>
    <w:rsid w:val="FAF73C61"/>
    <w:rsid w:val="FB372CAD"/>
    <w:rsid w:val="FB69C981"/>
    <w:rsid w:val="FB6FF59B"/>
    <w:rsid w:val="FB718287"/>
    <w:rsid w:val="FB7DED5F"/>
    <w:rsid w:val="FB8FA26A"/>
    <w:rsid w:val="FBADF3D7"/>
    <w:rsid w:val="FBBBEF48"/>
    <w:rsid w:val="FBBD246D"/>
    <w:rsid w:val="FBBF9C3F"/>
    <w:rsid w:val="FBD52A14"/>
    <w:rsid w:val="FBDD8C14"/>
    <w:rsid w:val="FBEF0191"/>
    <w:rsid w:val="FBF16E60"/>
    <w:rsid w:val="FBF325D1"/>
    <w:rsid w:val="FBF39B98"/>
    <w:rsid w:val="FBFACA1A"/>
    <w:rsid w:val="FBFE3B6C"/>
    <w:rsid w:val="FBFE5A96"/>
    <w:rsid w:val="FC6C9181"/>
    <w:rsid w:val="FC8F41CA"/>
    <w:rsid w:val="FCCFBBD8"/>
    <w:rsid w:val="FCDB3E2F"/>
    <w:rsid w:val="FCFF8D9D"/>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E6B0832"/>
    <w:rsid w:val="FE870B63"/>
    <w:rsid w:val="FE9FC397"/>
    <w:rsid w:val="FEBFC92C"/>
    <w:rsid w:val="FEE3EF67"/>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wmf"/><Relationship Id="rId77" Type="http://schemas.openxmlformats.org/officeDocument/2006/relationships/oleObject" Target="embeddings/oleObject1.bin"/><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emf"/><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2" Type="http://schemas.openxmlformats.org/officeDocument/2006/relationships/fontTable" Target="fontTable.xml"/><Relationship Id="rId121" Type="http://schemas.openxmlformats.org/officeDocument/2006/relationships/numbering" Target="numbering.xml"/><Relationship Id="rId120" Type="http://schemas.openxmlformats.org/officeDocument/2006/relationships/customXml" Target="../customXml/item1.xml"/><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5T17:18:00Z</dcterms:created>
  <dc:creator>QC</dc:creator>
  <cp:lastModifiedBy>cqiu</cp:lastModifiedBy>
  <dcterms:modified xsi:type="dcterms:W3CDTF">2019-01-23T14:54:29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